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4168D9" w:rsidRDefault="00D1061B">
      <w:r>
        <w:object w:dxaOrig="21334" w:dyaOrig="13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1pt;height:420.45pt" o:ole="">
            <v:imagedata r:id="rId5" o:title=""/>
          </v:shape>
          <o:OLEObject Type="Embed" ProgID="Visio.Drawing.11" ShapeID="_x0000_i1025" DrawAspect="Content" ObjectID="_1602334297" r:id="rId6"/>
        </w:object>
      </w:r>
    </w:p>
    <w:sectPr w:rsidR="004168D9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061B"/>
    <w:rsid w:val="004168D9"/>
    <w:rsid w:val="006938B4"/>
    <w:rsid w:val="00D106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5</Characters>
  <Application>Microsoft Office Word</Application>
  <DocSecurity>0</DocSecurity>
  <Lines>1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ivanildo Neves da Silva</dc:creator>
  <cp:lastModifiedBy>Givanildo Neves da Silva</cp:lastModifiedBy>
  <cp:revision>2</cp:revision>
  <dcterms:created xsi:type="dcterms:W3CDTF">2018-10-29T19:05:00Z</dcterms:created>
  <dcterms:modified xsi:type="dcterms:W3CDTF">2018-10-29T19:05:00Z</dcterms:modified>
</cp:coreProperties>
</file>